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9163E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F50DBF8" w14:textId="77777777" w:rsidR="00CC4AC4" w:rsidRDefault="00C5518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6se="http://schemas.microsoft.com/office/word/2015/wordml/symex" xmlns:cx1="http://schemas.microsoft.com/office/drawing/2015/9/8/chartex" xmlns:cx="http://schemas.microsoft.com/office/drawing/2014/chartex">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Vgq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" filled="f" stroked="f" strokeweight="1pt">
                    <v:path arrowok="t"/>
                    <v:textbox inset="21.6pt,,21.6pt">
                      <w:txbxContent>
                        <w:p w14:paraId="21E25B93" w14:textId="77777777" w:rsidR="00CC4AC4" w:rsidRDefault="00CC4AC4"/>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9163E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w16se="http://schemas.microsoft.com/office/word/2015/wordml/symex" xmlns:cx1="http://schemas.microsoft.com/office/drawing/2015/9/8/chartex" xmlns:cx="http://schemas.microsoft.com/office/drawing/2014/chartex">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C5518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xmlns:w16se="http://schemas.microsoft.com/office/word/2015/wordml/symex" xmlns:cx1="http://schemas.microsoft.com/office/drawing/2015/9/8/chartex" xmlns:cx="http://schemas.microsoft.com/office/drawing/2014/chartex">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E9609AD" w:rsidR="00B00FA7" w:rsidRPr="00B21068" w:rsidRDefault="00B21068" w:rsidP="00B00FA7">
      <w:pPr>
        <w:pStyle w:val="Caption"/>
      </w:pPr>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7C3FC7">
        <w:rPr>
          <w:noProof/>
        </w:rPr>
        <w:t>1</w:t>
      </w:r>
      <w:r w:rsidR="00B00FA7" w:rsidRPr="00B21068">
        <w:fldChar w:fldCharType="end"/>
      </w:r>
      <w:r w:rsidR="00B00FA7" w:rsidRPr="00B21068">
        <w:t>: The base Game Cafe Mind Map, based on the requirements noted on the previous page.</w:t>
      </w:r>
      <w:r w:rsidR="00CC1B53">
        <w:t xml:space="preserve"> (Chris Pryor, 2018)</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r>
        <w:rPr>
          <w:rStyle w:val="Heading2Char"/>
        </w:rPr>
        <w:lastRenderedPageBreak/>
        <w:t xml:space="preserve">1.1 </w:t>
      </w:r>
      <w:r w:rsidR="00E54654" w:rsidRPr="00A77E73">
        <w:rPr>
          <w:rStyle w:val="Heading2Char"/>
        </w:rPr>
        <w:t>Work Breakdown Structure (WBS)</w:t>
      </w:r>
      <w:r w:rsidR="00584CEC">
        <w:t xml:space="preserve"> </w:t>
      </w:r>
    </w:p>
    <w:p w14:paraId="39B97392" w14:textId="1FBA5307" w:rsidR="00584CEC" w:rsidRDefault="00584CEC" w:rsidP="007A3395">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t xml:space="preserve">Figure </w:t>
      </w:r>
      <w:r>
        <w:fldChar w:fldCharType="begin"/>
      </w:r>
      <w:r>
        <w:instrText xml:space="preserve"> SEQ Figure \* ARABIC </w:instrText>
      </w:r>
      <w:r>
        <w:fldChar w:fldCharType="separate"/>
      </w:r>
      <w:r w:rsidR="007C3FC7">
        <w:rPr>
          <w:noProof/>
        </w:rPr>
        <w:t>2</w:t>
      </w:r>
      <w:r>
        <w:fldChar w:fldCharType="end"/>
      </w:r>
      <w:r>
        <w:t>: Game Cafe Management System WBS.</w:t>
      </w:r>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r>
        <w:rPr>
          <w:b/>
          <w:color w:val="auto"/>
          <w:u w:val="single"/>
        </w:rPr>
        <w:lastRenderedPageBreak/>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1D932E8E" w14:textId="6B157D3E" w:rsidR="00475ACA" w:rsidRDefault="00475ACA" w:rsidP="00475ACA">
      <w:pPr>
        <w:pStyle w:val="Heading2"/>
      </w:pPr>
      <w:r>
        <w:t>2.1 Robustness Diagram</w:t>
      </w:r>
    </w:p>
    <w:p w14:paraId="073DF5B2" w14:textId="492EA595" w:rsidR="00124304" w:rsidRDefault="009163E1">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294340"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6E56B9F" w:rsidR="00124304" w:rsidRDefault="00584CEC" w:rsidP="00584CEC">
      <w:pPr>
        <w:pStyle w:val="Caption"/>
      </w:pPr>
      <w:r>
        <w:t xml:space="preserve">Figure </w:t>
      </w:r>
      <w:r>
        <w:fldChar w:fldCharType="begin"/>
      </w:r>
      <w:r>
        <w:instrText xml:space="preserve"> SEQ Figure \* ARABIC </w:instrText>
      </w:r>
      <w:r>
        <w:fldChar w:fldCharType="separate"/>
      </w:r>
      <w:r w:rsidR="007C3FC7">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6C02DB2B" w14:textId="67B95102" w:rsidR="00475ACA" w:rsidRDefault="00475ACA" w:rsidP="00475ACA">
      <w:pPr>
        <w:pStyle w:val="Heading2"/>
      </w:pPr>
      <w:r>
        <w:lastRenderedPageBreak/>
        <w:t>2.2 User Stories</w:t>
      </w:r>
    </w:p>
    <w:p w14:paraId="0BB67326" w14:textId="2A431ED7"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As a Member, I want to be able to make bookings, for myself or a non-member, at a certain date and time, to use a certain piece of hardware, for a particular price,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51E9FB4" w14:textId="5A9CE2A1" w:rsidR="00E26980" w:rsidRDefault="00E26980" w:rsidP="00E26980"/>
    <w:p w14:paraId="61D139C8" w14:textId="35D7ADEA" w:rsidR="007C3FC7" w:rsidRDefault="007C3FC7" w:rsidP="007C3FC7">
      <w:pPr>
        <w:pStyle w:val="Heading2"/>
      </w:pPr>
      <w:r>
        <w:br w:type="page"/>
      </w:r>
      <w:r>
        <w:lastRenderedPageBreak/>
        <w:t>2.3 Sequence Diagram</w:t>
      </w:r>
    </w:p>
    <w:p w14:paraId="2E37AF05" w14:textId="2CDA620A" w:rsidR="007C3FC7" w:rsidRDefault="007C3FC7" w:rsidP="007C3FC7">
      <w:r>
        <w:t>This is for a Staff Member of the Game Café, adding information to the system’s database.</w:t>
      </w:r>
    </w:p>
    <w:p w14:paraId="01A61517" w14:textId="2C03F8BF" w:rsidR="007C3FC7" w:rsidRDefault="007C3FC7" w:rsidP="007C3FC7">
      <w:pPr>
        <w:pStyle w:val="Caption"/>
      </w:pPr>
      <w:r>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sidR="009163E1">
        <w:rPr>
          <w:noProof/>
        </w:rPr>
        <w:object w:dxaOrig="1440" w:dyaOrig="144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3" o:title=""/>
            <w10:wrap type="square"/>
          </v:shape>
          <o:OLEObject Type="Embed" ProgID="Visio.Drawing.15" ShapeID="_x0000_s1029" DrawAspect="Content" ObjectID="_1587294341" r:id="rId24"/>
        </w:object>
      </w:r>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4F14FC">
      <w:pPr>
        <w:pStyle w:val="Heading3"/>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E53DA0">
      <w:pPr>
        <w:pStyle w:val="Heading3"/>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E53DA0">
      <w:pPr>
        <w:pStyle w:val="Heading3"/>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E53DA0">
      <w:pPr>
        <w:pStyle w:val="Heading3"/>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E53DA0">
      <w:pPr>
        <w:pStyle w:val="Heading3"/>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E53DA0">
      <w:pPr>
        <w:pStyle w:val="Heading3"/>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E53DA0">
      <w:pPr>
        <w:pStyle w:val="Heading3"/>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E53DA0">
      <w:pPr>
        <w:pStyle w:val="Heading3"/>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E53DA0">
      <w:pPr>
        <w:pStyle w:val="Heading3"/>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E53DA0">
      <w:pPr>
        <w:pStyle w:val="Heading3"/>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E53DA0">
      <w:pPr>
        <w:pStyle w:val="Heading3"/>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383D59">
      <w:r>
        <w:t>Navigating through menus should be fast and so a quick response time is needed so that the user does not become frustrated.</w:t>
      </w:r>
    </w:p>
    <w:p w14:paraId="5CC2315E" w14:textId="77777777" w:rsidR="00B21068" w:rsidRDefault="0092340A" w:rsidP="00E53DA0">
      <w:pPr>
        <w:pStyle w:val="Heading3"/>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E53DA0">
      <w:pPr>
        <w:pStyle w:val="Heading3"/>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E53DA0">
      <w:pPr>
        <w:pStyle w:val="Heading3"/>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This will allow for appropriate tracking of the task’s current status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40160572" w:rsidR="00D4593C" w:rsidRPr="00B21068" w:rsidRDefault="009666B6" w:rsidP="0092340A">
      <w:pPr>
        <w:pStyle w:val="Heading1"/>
        <w:numPr>
          <w:ilvl w:val="0"/>
          <w:numId w:val="7"/>
        </w:numPr>
      </w:pPr>
      <w:r w:rsidRPr="00B21068">
        <w:lastRenderedPageBreak/>
        <w:t>The Use of SCRUM in Our Team</w:t>
      </w:r>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r>
        <w:t>5.1 Structure Chart</w:t>
      </w:r>
    </w:p>
    <w:p w14:paraId="258AAC87" w14:textId="2C704AE9" w:rsidR="00DD0E39" w:rsidRDefault="009163E1">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30DB6DE2" w:rsidR="00DD0E39" w:rsidRDefault="00DD0E39" w:rsidP="00DD0E39">
      <w:pPr>
        <w:pStyle w:val="Caption"/>
      </w:pPr>
      <w:r>
        <w:t xml:space="preserve">Figure </w:t>
      </w:r>
      <w:r>
        <w:fldChar w:fldCharType="begin"/>
      </w:r>
      <w:r>
        <w:instrText xml:space="preserve"> SEQ Figure \* ARABIC </w:instrText>
      </w:r>
      <w:r>
        <w:fldChar w:fldCharType="separate"/>
      </w:r>
      <w:r w:rsidR="007C3FC7">
        <w:rPr>
          <w:noProof/>
        </w:rPr>
        <w:t>5</w:t>
      </w:r>
      <w:r>
        <w:fldChar w:fldCharType="end"/>
      </w:r>
      <w:r>
        <w:t>: Structure Chart for adding new entries to the Game Cafe Database.</w:t>
      </w:r>
      <w:r w:rsidR="00475ACA">
        <w:t xml:space="preserve"> (Chris Pryor, 2018)</w:t>
      </w:r>
    </w:p>
    <w:p w14:paraId="1B80E287" w14:textId="77777777" w:rsidR="00DD0E39" w:rsidRDefault="00DD0E39" w:rsidP="00DD0E39">
      <w:pPr>
        <w:pStyle w:val="Caption"/>
      </w:pPr>
    </w:p>
    <w:p w14:paraId="5F678026" w14:textId="0FD69F33" w:rsidR="003F55C8" w:rsidRDefault="003F55C8" w:rsidP="003F55C8">
      <w:pPr>
        <w:pStyle w:val="Heading2"/>
      </w:pPr>
      <w:r>
        <w:t>5.2 Use-Case Diagram</w:t>
      </w:r>
    </w:p>
    <w:p w14:paraId="01D3A3B5" w14:textId="478F4C1B" w:rsidR="00475ACA" w:rsidRDefault="009163E1" w:rsidP="00DD0E39">
      <w:bookmarkStart w:id="0" w:name="_GoBack"/>
      <w:r>
        <w:rPr>
          <w:noProof/>
        </w:rPr>
        <w:object w:dxaOrig="1440" w:dyaOrig="144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294342" r:id="rId27"/>
        </w:object>
      </w:r>
      <w:bookmarkEnd w:id="0"/>
      <w:r w:rsidR="003F55C8">
        <w:t>This is followed by this diagram</w:t>
      </w:r>
      <w:r w:rsidR="00475ACA">
        <w:t>:</w:t>
      </w:r>
    </w:p>
    <w:p w14:paraId="054E4A07" w14:textId="7558077E" w:rsidR="00CC1B53" w:rsidRDefault="00475ACA" w:rsidP="00475ACA">
      <w:pPr>
        <w:pStyle w:val="Caption"/>
        <w:rPr>
          <w:rFonts w:eastAsiaTheme="majorEastAsia" w:cstheme="majorBidi"/>
          <w:color w:val="2F5496" w:themeColor="accent1" w:themeShade="BF"/>
          <w:sz w:val="32"/>
          <w:szCs w:val="32"/>
        </w:rPr>
      </w:pPr>
      <w:r>
        <w:t xml:space="preserve">Figure </w:t>
      </w:r>
      <w:r>
        <w:fldChar w:fldCharType="begin"/>
      </w:r>
      <w:r>
        <w:instrText xml:space="preserve"> SEQ Figure \* ARABIC </w:instrText>
      </w:r>
      <w:r>
        <w:fldChar w:fldCharType="separate"/>
      </w:r>
      <w:r w:rsidR="007C3FC7">
        <w:rPr>
          <w:noProof/>
        </w:rPr>
        <w:t>6</w:t>
      </w:r>
      <w:r>
        <w:fldChar w:fldCharType="end"/>
      </w:r>
      <w:r>
        <w:t>: Use-Case Diagram for Game Cafe Staff Members and Members (patrons) of the Game Cafe.</w:t>
      </w:r>
      <w:r w:rsidR="00CC1B53">
        <w:br w:type="page"/>
      </w:r>
    </w:p>
    <w:p w14:paraId="419A2DF1" w14:textId="5D75A52B"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28"/>
      <w:footerReference w:type="first" r:id="rId29"/>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6C080F" w14:textId="77777777" w:rsidR="009163E1" w:rsidRDefault="009163E1" w:rsidP="007225C3">
      <w:pPr>
        <w:spacing w:after="0" w:line="240" w:lineRule="auto"/>
      </w:pPr>
      <w:r>
        <w:separator/>
      </w:r>
    </w:p>
  </w:endnote>
  <w:endnote w:type="continuationSeparator" w:id="0">
    <w:p w14:paraId="532C583C" w14:textId="77777777" w:rsidR="009163E1" w:rsidRDefault="009163E1"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7259562"/>
      <w:docPartObj>
        <w:docPartGallery w:val="Page Numbers (Bottom of Page)"/>
        <w:docPartUnique/>
      </w:docPartObj>
    </w:sdtPr>
    <w:sdtEndPr>
      <w:rPr>
        <w:noProof/>
      </w:rPr>
    </w:sdtEndPr>
    <w:sdtContent>
      <w:p w14:paraId="267A31F1" w14:textId="774745FD" w:rsidR="00F4608B" w:rsidRDefault="00F4608B">
        <w:pPr>
          <w:pStyle w:val="Footer"/>
          <w:jc w:val="right"/>
        </w:pPr>
        <w:r>
          <w:fldChar w:fldCharType="begin"/>
        </w:r>
        <w:r>
          <w:instrText xml:space="preserve"> PAGE   \* MERGEFORMAT </w:instrText>
        </w:r>
        <w:r>
          <w:fldChar w:fldCharType="separate"/>
        </w:r>
        <w:r w:rsidR="00383D59">
          <w:rPr>
            <w:noProof/>
          </w:rPr>
          <w:t>iii</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0512637"/>
      <w:docPartObj>
        <w:docPartGallery w:val="Page Numbers (Bottom of Page)"/>
        <w:docPartUnique/>
      </w:docPartObj>
    </w:sdtPr>
    <w:sdtEndPr>
      <w:rPr>
        <w:noProof/>
      </w:rPr>
    </w:sdtEndPr>
    <w:sdtContent>
      <w:p w14:paraId="0C3C42FE" w14:textId="4EC6D22C" w:rsidR="007225C3" w:rsidRDefault="007225C3">
        <w:pPr>
          <w:pStyle w:val="Footer"/>
          <w:jc w:val="right"/>
        </w:pPr>
        <w:r>
          <w:fldChar w:fldCharType="begin"/>
        </w:r>
        <w:r>
          <w:instrText xml:space="preserve"> PAGE   \* MERGEFORMAT </w:instrText>
        </w:r>
        <w:r>
          <w:fldChar w:fldCharType="separate"/>
        </w:r>
        <w:r w:rsidR="00383D59">
          <w:rPr>
            <w:noProof/>
          </w:rPr>
          <w:t>i</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3058459"/>
      <w:docPartObj>
        <w:docPartGallery w:val="Page Numbers (Bottom of Page)"/>
        <w:docPartUnique/>
      </w:docPartObj>
    </w:sdtPr>
    <w:sdtEndPr>
      <w:rPr>
        <w:noProof/>
      </w:rPr>
    </w:sdtEndPr>
    <w:sdtContent>
      <w:p w14:paraId="639BAE38" w14:textId="7535BEE2" w:rsidR="001F11BC" w:rsidRDefault="001F11BC">
        <w:pPr>
          <w:pStyle w:val="Footer"/>
          <w:jc w:val="right"/>
        </w:pPr>
        <w:r>
          <w:fldChar w:fldCharType="begin"/>
        </w:r>
        <w:r>
          <w:instrText xml:space="preserve"> PAGE   \* MERGEFORMAT </w:instrText>
        </w:r>
        <w:r>
          <w:fldChar w:fldCharType="separate"/>
        </w:r>
        <w:r w:rsidR="00383D59">
          <w:rPr>
            <w:noProof/>
          </w:rPr>
          <w:t>13</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9274415"/>
      <w:docPartObj>
        <w:docPartGallery w:val="Page Numbers (Bottom of Page)"/>
        <w:docPartUnique/>
      </w:docPartObj>
    </w:sdtPr>
    <w:sdtEndPr>
      <w:rPr>
        <w:noProof/>
      </w:rPr>
    </w:sdtEndPr>
    <w:sdtContent>
      <w:p w14:paraId="78954414" w14:textId="2690EDA3" w:rsidR="001F11BC" w:rsidRDefault="001F11BC">
        <w:pPr>
          <w:pStyle w:val="Footer"/>
          <w:jc w:val="right"/>
        </w:pPr>
        <w:r>
          <w:fldChar w:fldCharType="begin"/>
        </w:r>
        <w:r>
          <w:instrText xml:space="preserve"> PAGE   \* MERGEFORMAT </w:instrText>
        </w:r>
        <w:r>
          <w:fldChar w:fldCharType="separate"/>
        </w:r>
        <w:r w:rsidR="00383D59">
          <w:rPr>
            <w:noProof/>
          </w:rPr>
          <w:t>5</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67448" w14:textId="77777777" w:rsidR="009163E1" w:rsidRDefault="009163E1" w:rsidP="007225C3">
      <w:pPr>
        <w:spacing w:after="0" w:line="240" w:lineRule="auto"/>
      </w:pPr>
      <w:r>
        <w:separator/>
      </w:r>
    </w:p>
  </w:footnote>
  <w:footnote w:type="continuationSeparator" w:id="0">
    <w:p w14:paraId="1D431E60" w14:textId="77777777" w:rsidR="009163E1" w:rsidRDefault="009163E1" w:rsidP="007225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4AC4"/>
    <w:rsid w:val="00124304"/>
    <w:rsid w:val="001C2FA5"/>
    <w:rsid w:val="001F11BC"/>
    <w:rsid w:val="0030595B"/>
    <w:rsid w:val="0038228C"/>
    <w:rsid w:val="00383D59"/>
    <w:rsid w:val="003D7DA9"/>
    <w:rsid w:val="003F55C8"/>
    <w:rsid w:val="00475ACA"/>
    <w:rsid w:val="004F14FC"/>
    <w:rsid w:val="00520603"/>
    <w:rsid w:val="00584CEC"/>
    <w:rsid w:val="005E3937"/>
    <w:rsid w:val="00604A67"/>
    <w:rsid w:val="0064193B"/>
    <w:rsid w:val="006844ED"/>
    <w:rsid w:val="00720B9F"/>
    <w:rsid w:val="007225C3"/>
    <w:rsid w:val="007275F0"/>
    <w:rsid w:val="007A3395"/>
    <w:rsid w:val="007C1B2A"/>
    <w:rsid w:val="007C3FC7"/>
    <w:rsid w:val="009163E1"/>
    <w:rsid w:val="0092340A"/>
    <w:rsid w:val="009666B6"/>
    <w:rsid w:val="009827EA"/>
    <w:rsid w:val="009B420C"/>
    <w:rsid w:val="009D6F7D"/>
    <w:rsid w:val="00A02828"/>
    <w:rsid w:val="00A236E9"/>
    <w:rsid w:val="00A25AC8"/>
    <w:rsid w:val="00A77E73"/>
    <w:rsid w:val="00B00FA7"/>
    <w:rsid w:val="00B03B15"/>
    <w:rsid w:val="00B21068"/>
    <w:rsid w:val="00B3388A"/>
    <w:rsid w:val="00C44E69"/>
    <w:rsid w:val="00C5518A"/>
    <w:rsid w:val="00CC1B53"/>
    <w:rsid w:val="00CC4AC4"/>
    <w:rsid w:val="00D112EC"/>
    <w:rsid w:val="00D4593C"/>
    <w:rsid w:val="00DD0E39"/>
    <w:rsid w:val="00E26980"/>
    <w:rsid w:val="00E53DA0"/>
    <w:rsid w:val="00E54654"/>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footer" Target="footer7.xm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t>
        <a:bodyPr/>
        <a:lstStyle/>
        <a:p>
          <a:endParaRPr lang="en-US"/>
        </a:p>
      </dgm:t>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t>
        <a:bodyPr/>
        <a:lstStyle/>
        <a:p>
          <a:endParaRPr lang="en-US"/>
        </a:p>
      </dgm:t>
    </dgm:pt>
    <dgm:pt modelId="{DB61C4FB-C2FB-481A-8615-095238EA084E}" type="pres">
      <dgm:prSet presAssocID="{0BAA65C6-42E0-4998-9979-68B87A103455}" presName="rootConnector1" presStyleLbl="node1" presStyleIdx="0" presStyleCnt="0"/>
      <dgm:spPr/>
      <dgm:t>
        <a:bodyPr/>
        <a:lstStyle/>
        <a:p>
          <a:endParaRPr lang="en-US"/>
        </a:p>
      </dgm:t>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t>
        <a:bodyPr/>
        <a:lstStyle/>
        <a:p>
          <a:endParaRPr lang="en-US"/>
        </a:p>
      </dgm:t>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t>
        <a:bodyPr/>
        <a:lstStyle/>
        <a:p>
          <a:endParaRPr lang="en-US"/>
        </a:p>
      </dgm:t>
    </dgm:pt>
    <dgm:pt modelId="{161F6456-92F1-4B97-A49B-1F9635C5611C}" type="pres">
      <dgm:prSet presAssocID="{3BB244D0-6F6A-425A-B03B-D475CD3DD96A}" presName="rootConnector" presStyleLbl="node2" presStyleIdx="0" presStyleCnt="3"/>
      <dgm:spPr/>
      <dgm:t>
        <a:bodyPr/>
        <a:lstStyle/>
        <a:p>
          <a:endParaRPr lang="en-US"/>
        </a:p>
      </dgm:t>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t>
        <a:bodyPr/>
        <a:lstStyle/>
        <a:p>
          <a:endParaRPr lang="en-US"/>
        </a:p>
      </dgm:t>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t>
        <a:bodyPr/>
        <a:lstStyle/>
        <a:p>
          <a:endParaRPr lang="en-US"/>
        </a:p>
      </dgm:t>
    </dgm:pt>
    <dgm:pt modelId="{EAF23599-E671-44CA-9D4A-7C5BC7DB230A}" type="pres">
      <dgm:prSet presAssocID="{A1C082EE-1AB3-4ECD-9B3E-621B76D298EC}" presName="rootConnector" presStyleLbl="node3" presStyleIdx="0" presStyleCnt="16"/>
      <dgm:spPr/>
      <dgm:t>
        <a:bodyPr/>
        <a:lstStyle/>
        <a:p>
          <a:endParaRPr lang="en-US"/>
        </a:p>
      </dgm:t>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t>
        <a:bodyPr/>
        <a:lstStyle/>
        <a:p>
          <a:endParaRPr lang="en-US"/>
        </a:p>
      </dgm:t>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t>
        <a:bodyPr/>
        <a:lstStyle/>
        <a:p>
          <a:endParaRPr lang="en-US"/>
        </a:p>
      </dgm:t>
    </dgm:pt>
    <dgm:pt modelId="{19A569DE-E52F-4E01-AEC6-84831806716F}" type="pres">
      <dgm:prSet presAssocID="{01306A42-7FAC-49D1-A61B-9374A0D366AE}" presName="rootConnector" presStyleLbl="node3" presStyleIdx="1" presStyleCnt="16"/>
      <dgm:spPr/>
      <dgm:t>
        <a:bodyPr/>
        <a:lstStyle/>
        <a:p>
          <a:endParaRPr lang="en-US"/>
        </a:p>
      </dgm:t>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t>
        <a:bodyPr/>
        <a:lstStyle/>
        <a:p>
          <a:endParaRPr lang="en-US"/>
        </a:p>
      </dgm:t>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t>
        <a:bodyPr/>
        <a:lstStyle/>
        <a:p>
          <a:endParaRPr lang="en-US"/>
        </a:p>
      </dgm:t>
    </dgm:pt>
    <dgm:pt modelId="{81D0ADF0-F8D3-4B1B-9653-13D6C3260EDB}" type="pres">
      <dgm:prSet presAssocID="{66DEDC43-BAE2-418B-92DB-8C5860E1856D}" presName="rootConnector" presStyleLbl="node3" presStyleIdx="2" presStyleCnt="16"/>
      <dgm:spPr/>
      <dgm:t>
        <a:bodyPr/>
        <a:lstStyle/>
        <a:p>
          <a:endParaRPr lang="en-US"/>
        </a:p>
      </dgm:t>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t>
        <a:bodyPr/>
        <a:lstStyle/>
        <a:p>
          <a:endParaRPr lang="en-US"/>
        </a:p>
      </dgm:t>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t>
        <a:bodyPr/>
        <a:lstStyle/>
        <a:p>
          <a:endParaRPr lang="en-US"/>
        </a:p>
      </dgm:t>
    </dgm:pt>
    <dgm:pt modelId="{CFB66EEC-E899-4FEC-91A8-9CE73A0D6510}" type="pres">
      <dgm:prSet presAssocID="{062BEF67-AACB-4E43-B3C9-4C2220735C15}" presName="rootConnector" presStyleLbl="node3" presStyleIdx="3" presStyleCnt="16"/>
      <dgm:spPr/>
      <dgm:t>
        <a:bodyPr/>
        <a:lstStyle/>
        <a:p>
          <a:endParaRPr lang="en-US"/>
        </a:p>
      </dgm:t>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t>
        <a:bodyPr/>
        <a:lstStyle/>
        <a:p>
          <a:endParaRPr lang="en-US"/>
        </a:p>
      </dgm:t>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t>
        <a:bodyPr/>
        <a:lstStyle/>
        <a:p>
          <a:endParaRPr lang="en-US"/>
        </a:p>
      </dgm:t>
    </dgm:pt>
    <dgm:pt modelId="{21665E2B-F8CA-4CE5-9181-E85245F4A103}" type="pres">
      <dgm:prSet presAssocID="{920EFCD2-07D7-4F18-8C77-D29A7D602602}" presName="rootConnector" presStyleLbl="node3" presStyleIdx="4" presStyleCnt="16"/>
      <dgm:spPr/>
      <dgm:t>
        <a:bodyPr/>
        <a:lstStyle/>
        <a:p>
          <a:endParaRPr lang="en-US"/>
        </a:p>
      </dgm:t>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t>
        <a:bodyPr/>
        <a:lstStyle/>
        <a:p>
          <a:endParaRPr lang="en-US"/>
        </a:p>
      </dgm:t>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t>
        <a:bodyPr/>
        <a:lstStyle/>
        <a:p>
          <a:endParaRPr lang="en-US"/>
        </a:p>
      </dgm:t>
    </dgm:pt>
    <dgm:pt modelId="{BC9B24CD-0578-4F49-A8AC-00DC5DB756DD}" type="pres">
      <dgm:prSet presAssocID="{4EA5EE31-5948-425D-8772-7CEEA87A631B}" presName="rootConnector" presStyleLbl="node3" presStyleIdx="5" presStyleCnt="16"/>
      <dgm:spPr/>
      <dgm:t>
        <a:bodyPr/>
        <a:lstStyle/>
        <a:p>
          <a:endParaRPr lang="en-US"/>
        </a:p>
      </dgm:t>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t>
        <a:bodyPr/>
        <a:lstStyle/>
        <a:p>
          <a:endParaRPr lang="en-US"/>
        </a:p>
      </dgm:t>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t>
        <a:bodyPr/>
        <a:lstStyle/>
        <a:p>
          <a:endParaRPr lang="en-US"/>
        </a:p>
      </dgm:t>
    </dgm:pt>
    <dgm:pt modelId="{C448D9B2-B783-4CAA-98FE-1FC7F32838D5}" type="pres">
      <dgm:prSet presAssocID="{8A04D80E-F340-492C-AB3F-555B4ACC00AD}" presName="rootConnector" presStyleLbl="node3" presStyleIdx="6" presStyleCnt="16"/>
      <dgm:spPr/>
      <dgm:t>
        <a:bodyPr/>
        <a:lstStyle/>
        <a:p>
          <a:endParaRPr lang="en-US"/>
        </a:p>
      </dgm:t>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t>
        <a:bodyPr/>
        <a:lstStyle/>
        <a:p>
          <a:endParaRPr lang="en-US"/>
        </a:p>
      </dgm:t>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t>
        <a:bodyPr/>
        <a:lstStyle/>
        <a:p>
          <a:endParaRPr lang="en-US"/>
        </a:p>
      </dgm:t>
    </dgm:pt>
    <dgm:pt modelId="{41A0AE43-BA93-4EDB-8740-00365647EF73}" type="pres">
      <dgm:prSet presAssocID="{CB2134AF-26A3-4008-83E0-A39009500718}" presName="rootConnector" presStyleLbl="node2" presStyleIdx="1" presStyleCnt="3"/>
      <dgm:spPr/>
      <dgm:t>
        <a:bodyPr/>
        <a:lstStyle/>
        <a:p>
          <a:endParaRPr lang="en-US"/>
        </a:p>
      </dgm:t>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t>
        <a:bodyPr/>
        <a:lstStyle/>
        <a:p>
          <a:endParaRPr lang="en-US"/>
        </a:p>
      </dgm:t>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t>
        <a:bodyPr/>
        <a:lstStyle/>
        <a:p>
          <a:endParaRPr lang="en-US"/>
        </a:p>
      </dgm:t>
    </dgm:pt>
    <dgm:pt modelId="{3030B147-9B7D-4DDD-A2FD-CE5AEE42237F}" type="pres">
      <dgm:prSet presAssocID="{D40B8EE0-04B7-41E6-B70A-27C7E4878E8B}" presName="rootConnector" presStyleLbl="node3" presStyleIdx="7" presStyleCnt="16"/>
      <dgm:spPr/>
      <dgm:t>
        <a:bodyPr/>
        <a:lstStyle/>
        <a:p>
          <a:endParaRPr lang="en-US"/>
        </a:p>
      </dgm:t>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t>
        <a:bodyPr/>
        <a:lstStyle/>
        <a:p>
          <a:endParaRPr lang="en-US"/>
        </a:p>
      </dgm:t>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t>
        <a:bodyPr/>
        <a:lstStyle/>
        <a:p>
          <a:endParaRPr lang="en-US"/>
        </a:p>
      </dgm:t>
    </dgm:pt>
    <dgm:pt modelId="{EC46FF5A-8541-434B-A685-6CD455C9C5BC}" type="pres">
      <dgm:prSet presAssocID="{41DC2CCD-CB09-4845-A4DF-DE683EC7604E}" presName="rootConnector" presStyleLbl="node3" presStyleIdx="8" presStyleCnt="16"/>
      <dgm:spPr/>
      <dgm:t>
        <a:bodyPr/>
        <a:lstStyle/>
        <a:p>
          <a:endParaRPr lang="en-US"/>
        </a:p>
      </dgm:t>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t>
        <a:bodyPr/>
        <a:lstStyle/>
        <a:p>
          <a:endParaRPr lang="en-US"/>
        </a:p>
      </dgm:t>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t>
        <a:bodyPr/>
        <a:lstStyle/>
        <a:p>
          <a:endParaRPr lang="en-US"/>
        </a:p>
      </dgm:t>
    </dgm:pt>
    <dgm:pt modelId="{B45B979D-FF65-4B6E-B34A-E8D153E5A24A}" type="pres">
      <dgm:prSet presAssocID="{49E60F4C-2430-4561-8CA5-91118C505A30}" presName="rootConnector" presStyleLbl="node3" presStyleIdx="9" presStyleCnt="16"/>
      <dgm:spPr/>
      <dgm:t>
        <a:bodyPr/>
        <a:lstStyle/>
        <a:p>
          <a:endParaRPr lang="en-US"/>
        </a:p>
      </dgm:t>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t>
        <a:bodyPr/>
        <a:lstStyle/>
        <a:p>
          <a:endParaRPr lang="en-US"/>
        </a:p>
      </dgm:t>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t>
        <a:bodyPr/>
        <a:lstStyle/>
        <a:p>
          <a:endParaRPr lang="en-US"/>
        </a:p>
      </dgm:t>
    </dgm:pt>
    <dgm:pt modelId="{D9BCC9C5-0894-4143-918E-1F5B93FDF0FA}" type="pres">
      <dgm:prSet presAssocID="{283385C8-D551-4142-BA59-7047D6DCA454}" presName="rootConnector" presStyleLbl="node3" presStyleIdx="10" presStyleCnt="16"/>
      <dgm:spPr/>
      <dgm:t>
        <a:bodyPr/>
        <a:lstStyle/>
        <a:p>
          <a:endParaRPr lang="en-US"/>
        </a:p>
      </dgm:t>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t>
        <a:bodyPr/>
        <a:lstStyle/>
        <a:p>
          <a:endParaRPr lang="en-US"/>
        </a:p>
      </dgm:t>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t>
        <a:bodyPr/>
        <a:lstStyle/>
        <a:p>
          <a:endParaRPr lang="en-US"/>
        </a:p>
      </dgm:t>
    </dgm:pt>
    <dgm:pt modelId="{3918DE1C-8777-46EC-B04C-68D4A82EF5A6}" type="pres">
      <dgm:prSet presAssocID="{377F3FC7-1F1D-4C55-B7B7-D48487D4E591}" presName="rootConnector" presStyleLbl="node3" presStyleIdx="11" presStyleCnt="16"/>
      <dgm:spPr/>
      <dgm:t>
        <a:bodyPr/>
        <a:lstStyle/>
        <a:p>
          <a:endParaRPr lang="en-US"/>
        </a:p>
      </dgm:t>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t>
        <a:bodyPr/>
        <a:lstStyle/>
        <a:p>
          <a:endParaRPr lang="en-US"/>
        </a:p>
      </dgm:t>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t>
        <a:bodyPr/>
        <a:lstStyle/>
        <a:p>
          <a:endParaRPr lang="en-US"/>
        </a:p>
      </dgm:t>
    </dgm:pt>
    <dgm:pt modelId="{EBAB43B1-D313-4BC6-8FA3-723249D86B82}" type="pres">
      <dgm:prSet presAssocID="{1FC51C78-E046-4569-82C0-EADBE04CB0BB}" presName="rootConnector" presStyleLbl="node2" presStyleIdx="2" presStyleCnt="3"/>
      <dgm:spPr/>
      <dgm:t>
        <a:bodyPr/>
        <a:lstStyle/>
        <a:p>
          <a:endParaRPr lang="en-US"/>
        </a:p>
      </dgm:t>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t>
        <a:bodyPr/>
        <a:lstStyle/>
        <a:p>
          <a:endParaRPr lang="en-US"/>
        </a:p>
      </dgm:t>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t>
        <a:bodyPr/>
        <a:lstStyle/>
        <a:p>
          <a:endParaRPr lang="en-US"/>
        </a:p>
      </dgm:t>
    </dgm:pt>
    <dgm:pt modelId="{331A4097-1CC2-4EA8-AA61-F45CB7259613}" type="pres">
      <dgm:prSet presAssocID="{139C0BCB-3452-4224-9C84-8038C941E195}" presName="rootConnector" presStyleLbl="node3" presStyleIdx="12" presStyleCnt="16"/>
      <dgm:spPr/>
      <dgm:t>
        <a:bodyPr/>
        <a:lstStyle/>
        <a:p>
          <a:endParaRPr lang="en-US"/>
        </a:p>
      </dgm:t>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t>
        <a:bodyPr/>
        <a:lstStyle/>
        <a:p>
          <a:endParaRPr lang="en-US"/>
        </a:p>
      </dgm:t>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t>
        <a:bodyPr/>
        <a:lstStyle/>
        <a:p>
          <a:endParaRPr lang="en-US"/>
        </a:p>
      </dgm:t>
    </dgm:pt>
    <dgm:pt modelId="{E556FA29-CBC7-4964-A70E-B94BEA96121A}" type="pres">
      <dgm:prSet presAssocID="{C9FAE699-AEE7-4B38-BD32-2A8342BF63B8}" presName="rootConnector" presStyleLbl="node3" presStyleIdx="13" presStyleCnt="16"/>
      <dgm:spPr/>
      <dgm:t>
        <a:bodyPr/>
        <a:lstStyle/>
        <a:p>
          <a:endParaRPr lang="en-US"/>
        </a:p>
      </dgm:t>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t>
        <a:bodyPr/>
        <a:lstStyle/>
        <a:p>
          <a:endParaRPr lang="en-US"/>
        </a:p>
      </dgm:t>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t>
        <a:bodyPr/>
        <a:lstStyle/>
        <a:p>
          <a:endParaRPr lang="en-US"/>
        </a:p>
      </dgm:t>
    </dgm:pt>
    <dgm:pt modelId="{BF405D99-68B7-43BE-A105-81494C609594}" type="pres">
      <dgm:prSet presAssocID="{3388A8D1-7720-4AA8-9257-ED1F16E8F56E}" presName="rootConnector" presStyleLbl="node3" presStyleIdx="14" presStyleCnt="16"/>
      <dgm:spPr/>
      <dgm:t>
        <a:bodyPr/>
        <a:lstStyle/>
        <a:p>
          <a:endParaRPr lang="en-US"/>
        </a:p>
      </dgm:t>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t>
        <a:bodyPr/>
        <a:lstStyle/>
        <a:p>
          <a:endParaRPr lang="en-US"/>
        </a:p>
      </dgm:t>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t>
        <a:bodyPr/>
        <a:lstStyle/>
        <a:p>
          <a:endParaRPr lang="en-US"/>
        </a:p>
      </dgm:t>
    </dgm:pt>
    <dgm:pt modelId="{1489BD05-526A-4DBB-9D1F-C56B1390F07F}" type="pres">
      <dgm:prSet presAssocID="{6493786E-A825-4816-8361-0B0E074EBA4E}" presName="rootConnector" presStyleLbl="node3" presStyleIdx="15" presStyleCnt="16"/>
      <dgm:spPr/>
      <dgm:t>
        <a:bodyPr/>
        <a:lstStyle/>
        <a:p>
          <a:endParaRPr lang="en-US"/>
        </a:p>
      </dgm:t>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828F5E9C-5472-4617-9B69-9DAA7B1158B7}" type="presOf" srcId="{8A04D80E-F340-492C-AB3F-555B4ACC00AD}" destId="{C448D9B2-B783-4CAA-98FE-1FC7F32838D5}"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27615F86-5463-4AD9-A817-42EFE41773E4}" type="presOf" srcId="{052B6D26-B42B-4885-A8C7-6F014802ABFC}" destId="{07DBDC94-5B63-4A9C-9D09-B3948428AFD3}"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E7EECE49-5BA0-4631-A639-FC8ABBDF7C1D}" type="presOf" srcId="{01306A42-7FAC-49D1-A61B-9374A0D366AE}" destId="{87E08527-C34A-47F5-9350-62BBCC49E451}"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ACAEB06A-3BF7-43C6-9282-9B49AC5FC452}" type="presOf" srcId="{C9FAE699-AEE7-4B38-BD32-2A8342BF63B8}" destId="{E556FA29-CBC7-4964-A70E-B94BEA96121A}" srcOrd="1" destOrd="0" presId="urn:microsoft.com/office/officeart/2005/8/layout/orgChart1"/>
    <dgm:cxn modelId="{0972E066-A118-48F2-99AE-E347FEA76E11}" type="presOf" srcId="{072F058A-4EF9-4205-99F6-A992C882A264}" destId="{B5D16A90-2045-48B5-82C4-D40F580D440F}" srcOrd="0" destOrd="0" presId="urn:microsoft.com/office/officeart/2005/8/layout/orgChart1"/>
    <dgm:cxn modelId="{551D517D-9735-4BFA-A2BA-7B220DFBA6DB}" type="presOf" srcId="{CB2134AF-26A3-4008-83E0-A39009500718}" destId="{41A0AE43-BA93-4EDB-8740-00365647EF73}" srcOrd="1" destOrd="0" presId="urn:microsoft.com/office/officeart/2005/8/layout/orgChart1"/>
    <dgm:cxn modelId="{3B331984-037C-479D-A2A2-7060B4B83045}" srcId="{54B603F9-EF9D-4D2C-A7EB-AD16AA106FC7}" destId="{0BAA65C6-42E0-4998-9979-68B87A103455}" srcOrd="0" destOrd="0" parTransId="{93ED8450-8359-4056-923F-30D428585794}" sibTransId="{8103050C-C938-497B-AA69-3F2B5A872A84}"/>
    <dgm:cxn modelId="{55B0B22A-DB98-4818-B0E5-2EE45C36BEAA}" type="presOf" srcId="{33E7D23D-1826-4458-AB70-BA36423BDD57}" destId="{E719602E-58C5-4640-8C6C-EB21BC26C84E}"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B90388CE-75FD-4208-8580-BD5685F98998}" type="presOf" srcId="{283385C8-D551-4142-BA59-7047D6DCA454}" destId="{90192C88-C2BE-4E16-9347-6301FD7D471B}"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92CA4DAF-469F-4534-9FBC-551BCAF3089C}" type="presOf" srcId="{D40B8EE0-04B7-41E6-B70A-27C7E4878E8B}" destId="{D3B5D7C3-FC4B-418B-9D4A-A2A11E30F8B9}"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D126B4D5-AB3E-4C4C-8A21-A1DAEE8AB7FE}" type="presOf" srcId="{B830739C-191C-47EA-9315-4154DBE6F521}" destId="{7128CCC2-324E-4971-89CE-ED8C3401B15B}" srcOrd="0"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9B5F76E9-C3DC-4D68-AC91-21E53D698540}" type="presOf" srcId="{54B603F9-EF9D-4D2C-A7EB-AD16AA106FC7}" destId="{0F61A492-A8AC-48A1-B27E-505573605C79}" srcOrd="0"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FD03B8FD-5362-409D-8D26-ADE46A3004E4}" type="presOf" srcId="{D9454071-4823-4AA1-9DFC-BA913742C961}" destId="{75865602-641F-4507-B541-4E3177BA0EA3}" srcOrd="0"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B6802D93-D97D-4EB0-B2FB-EAF54B3FA7A3}" type="presOf" srcId="{3388A8D1-7720-4AA8-9257-ED1F16E8F56E}" destId="{A140972F-F316-4BC6-B277-61DFDD39C585}"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598D90BE-CE4D-44D2-91F2-ECB7CBB3F279}" srcId="{3BB244D0-6F6A-425A-B03B-D475CD3DD96A}" destId="{062BEF67-AACB-4E43-B3C9-4C2220735C15}" srcOrd="3" destOrd="0" parTransId="{B4BAC691-9AA3-40A9-9ED7-FFB05CE91868}" sibTransId="{131BE070-03C2-4C49-839A-7EE1A7B0AD42}"/>
    <dgm:cxn modelId="{4AFB68DB-BD26-49ED-9C73-80B54EA61BF4}" type="presOf" srcId="{377F3FC7-1F1D-4C55-B7B7-D48487D4E591}" destId="{3918DE1C-8777-46EC-B04C-68D4A82EF5A6}" srcOrd="1"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FFB870BE-B0DC-4FEF-8B8E-54726DE7E31F}" srcId="{1FC51C78-E046-4569-82C0-EADBE04CB0BB}" destId="{6493786E-A825-4816-8361-0B0E074EBA4E}" srcOrd="3" destOrd="0" parTransId="{B830739C-191C-47EA-9315-4154DBE6F521}" sibTransId="{89E55C90-9E84-4D83-98CA-A0C882F53A5D}"/>
    <dgm:cxn modelId="{4B70EDB6-72BB-45AD-9210-301A35F70AEF}" type="presOf" srcId="{920EFCD2-07D7-4F18-8C77-D29A7D602602}" destId="{21665E2B-F8CA-4CE5-9181-E85245F4A103}" srcOrd="1"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BACBAC4-2647-4F63-925D-54E2C47DE3BD}" type="presOf" srcId="{8A04D80E-F340-492C-AB3F-555B4ACC00AD}" destId="{3F6CA197-BBEB-4C14-8825-7B19246C8C16}" srcOrd="0"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9B5DA701-196C-4688-87E7-6BF7FFFFF86A}" type="presOf" srcId="{283385C8-D551-4142-BA59-7047D6DCA454}" destId="{D9BCC9C5-0894-4143-918E-1F5B93FDF0FA}" srcOrd="1"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37E68618-1C96-4A00-A9B8-E3D3816739CB}" type="presOf" srcId="{EAFC97C6-ABF5-49CE-9DC9-A12E21B6123E}" destId="{F09B389B-6554-4312-BAF3-5DE28FD15C5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B7C7E388-F57A-41B5-8DA2-C2693CF35E00}" type="presOf" srcId="{139C0BCB-3452-4224-9C84-8038C941E195}" destId="{331A4097-1CC2-4EA8-AA61-F45CB7259613}" srcOrd="1" destOrd="0" presId="urn:microsoft.com/office/officeart/2005/8/layout/orgChart1"/>
    <dgm:cxn modelId="{5C584824-2BB5-4A2A-8F0B-14A495F28D61}" type="presOf" srcId="{66DEDC43-BAE2-418B-92DB-8C5860E1856D}" destId="{8161B769-3657-4464-B966-44928AABAD32}"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1DB69639-1D0F-4E31-80A5-5355144E08AB}" type="presOf" srcId="{4EA5EE31-5948-425D-8772-7CEEA87A631B}" destId="{04FF7A33-F07D-4897-91A9-6C291C7C76E9}"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CC3719D-E859-47C8-8E56-DB63B49CFC86}" type="presOf" srcId="{B4BAC691-9AA3-40A9-9ED7-FFB05CE91868}" destId="{E1B9FC56-42F3-4428-91EA-65C79696405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3B55CCD8-C8E5-4347-BC3F-45D7C11266B7}" type="presOf" srcId="{48500B72-0257-4C39-832F-80FCAAEA7578}" destId="{EE7AFCD9-0FF1-4937-8BB0-3CB14FA9AB5D}"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4B7BB1D5-4945-4241-A248-59077DD66988}" type="presOf" srcId="{1FC51C78-E046-4569-82C0-EADBE04CB0BB}" destId="{72701762-A0E5-454A-AFAD-22C6254DE62A}"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169F72C0-A876-4A64-8962-7FB14BC13A46}" type="presOf" srcId="{49E60F4C-2430-4561-8CA5-91118C505A30}" destId="{B45B979D-FF65-4B6E-B34A-E8D153E5A24A}" srcOrd="1"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B519A90D-4C61-4264-9273-22728849D1D6}" type="presOf" srcId="{377F3FC7-1F1D-4C55-B7B7-D48487D4E591}" destId="{14FAB4A9-368B-4683-BD01-F7E7054F2D45}" srcOrd="0" destOrd="0" presId="urn:microsoft.com/office/officeart/2005/8/layout/orgChart1"/>
    <dgm:cxn modelId="{884D6C79-F536-4DFF-BEF1-C5CEA03C7221}" srcId="{0BAA65C6-42E0-4998-9979-68B87A103455}" destId="{1FC51C78-E046-4569-82C0-EADBE04CB0BB}" srcOrd="2" destOrd="0" parTransId="{E05B6A4B-AAB3-4BA5-B9A1-E2F38A1EF15E}" sibTransId="{B9268982-ED80-4FA9-AD69-698749C29A41}"/>
    <dgm:cxn modelId="{A4F5C8FB-311B-4F2B-8A01-EB7BAC772F9D}" type="presOf" srcId="{01306A42-7FAC-49D1-A61B-9374A0D366AE}" destId="{19A569DE-E52F-4E01-AEC6-84831806716F}" srcOrd="1"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C2C95530-74C0-4C3C-A3C1-621B5E78A7A7}" type="presOf" srcId="{CB2134AF-26A3-4008-83E0-A39009500718}" destId="{94BD4192-7BF5-4D7A-900A-004B01A0FAC5}"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CA8C5E39-00FA-434A-B4F4-4D0E91686B7F}" srcId="{3BB244D0-6F6A-425A-B03B-D475CD3DD96A}" destId="{01306A42-7FAC-49D1-A61B-9374A0D366AE}" srcOrd="1" destOrd="0" parTransId="{D9CE9203-D992-4949-88F7-B14EA22BDFB3}" sibTransId="{38C93398-539D-40C6-9B8C-8E9EB6384122}"/>
    <dgm:cxn modelId="{12D96D28-25D1-4400-B9B9-CED34F922E6F}" type="presOf" srcId="{49E60F4C-2430-4561-8CA5-91118C505A30}" destId="{1A3D2532-3033-4EF3-A160-ADC65E1F469F}" srcOrd="0"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F602B10B-3EFE-4248-AE87-30469DD2F2AA}" srcId="{3BB244D0-6F6A-425A-B03B-D475CD3DD96A}" destId="{8A04D80E-F340-492C-AB3F-555B4ACC00AD}" srcOrd="6" destOrd="0" parTransId="{EC8371AD-1C97-4CDB-8DB3-0325B2E5B18B}" sibTransId="{11F23616-4696-45BD-828D-09E9E7F5C8A8}"/>
    <dgm:cxn modelId="{8C3B4C07-93E7-4494-B250-6A09830776F8}" type="presOf" srcId="{D9CE9203-D992-4949-88F7-B14EA22BDFB3}" destId="{812F3DA4-E0C6-4DB6-8089-9B6544A6ECC5}" srcOrd="0"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A11B1870-6C22-4D6D-9D22-3629A7682535}" type="presOf" srcId="{D40B8EE0-04B7-41E6-B70A-27C7E4878E8B}" destId="{3030B147-9B7D-4DDD-A2FD-CE5AEE42237F}" srcOrd="1"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B8492E-517C-4EE0-8030-CCE29B54E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9</Pages>
  <Words>1536</Words>
  <Characters>876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Alison Jones</cp:lastModifiedBy>
  <cp:revision>3</cp:revision>
  <dcterms:created xsi:type="dcterms:W3CDTF">2018-05-08T13:16:00Z</dcterms:created>
  <dcterms:modified xsi:type="dcterms:W3CDTF">2018-05-08T13:19:00Z</dcterms:modified>
</cp:coreProperties>
</file>